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BA30CF"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Start w:id="15" w:name="_GoBack"/>
      <w:bookmarkEnd w:id="13"/>
      <w:bookmarkEnd w:id="14"/>
      <w:bookmarkEnd w:id="15"/>
    </w:p>
    <w:p w:rsidR="00190BB1" w:rsidRDefault="00190BB1" w:rsidP="00190BB1">
      <w:pPr>
        <w:pStyle w:val="ListParagraph"/>
        <w:numPr>
          <w:ilvl w:val="0"/>
          <w:numId w:val="8"/>
        </w:numPr>
        <w:spacing w:after="0" w:line="240" w:lineRule="auto"/>
      </w:pPr>
      <w:r>
        <w:t xml:space="preserve">The POS system shall integrate with </w:t>
      </w:r>
      <w:r w:rsidR="0029549B">
        <w:t xml:space="preserve">an </w:t>
      </w:r>
      <w:r>
        <w:t>external payment processor.</w:t>
      </w:r>
    </w:p>
    <w:p w:rsidR="00190BB1" w:rsidRDefault="00190BB1" w:rsidP="00190BB1">
      <w:pPr>
        <w:pStyle w:val="ListParagraph"/>
        <w:numPr>
          <w:ilvl w:val="0"/>
          <w:numId w:val="8"/>
        </w:numPr>
        <w:spacing w:after="0" w:line="240" w:lineRule="auto"/>
      </w:pPr>
      <w:r>
        <w:t>The POS system shall provide a data dump for sales and purchases via ETL process to the accounting software.</w:t>
      </w:r>
    </w:p>
    <w:p w:rsidR="00190BB1" w:rsidRDefault="00190BB1" w:rsidP="00190BB1">
      <w:pPr>
        <w:pStyle w:val="ListParagraph"/>
        <w:numPr>
          <w:ilvl w:val="0"/>
          <w:numId w:val="8"/>
        </w:numPr>
        <w:spacing w:after="0" w:line="240" w:lineRule="auto"/>
      </w:pPr>
      <w:r>
        <w:t>The system must be able to add new inventory (product) with no duplicate records.</w:t>
      </w:r>
    </w:p>
    <w:p w:rsidR="00190BB1" w:rsidRDefault="00190BB1" w:rsidP="00190BB1">
      <w:pPr>
        <w:pStyle w:val="ListParagraph"/>
        <w:numPr>
          <w:ilvl w:val="0"/>
          <w:numId w:val="8"/>
        </w:numPr>
        <w:spacing w:after="0" w:line="240" w:lineRule="auto"/>
      </w:pPr>
      <w:r>
        <w:t>The system must be able to add new vendors.</w:t>
      </w:r>
    </w:p>
    <w:p w:rsidR="00190BB1" w:rsidRDefault="00190BB1" w:rsidP="00190BB1">
      <w:pPr>
        <w:pStyle w:val="ListParagraph"/>
        <w:numPr>
          <w:ilvl w:val="0"/>
          <w:numId w:val="8"/>
        </w:numPr>
        <w:spacing w:after="0" w:line="240" w:lineRule="auto"/>
      </w:pPr>
      <w:r>
        <w:t xml:space="preserve">The system must be able to display </w:t>
      </w:r>
      <w:proofErr w:type="gramStart"/>
      <w:r>
        <w:t>all the</w:t>
      </w:r>
      <w:proofErr w:type="gramEnd"/>
      <w:r>
        <w:t xml:space="preserve"> beverage inventory belonging to a given vendor.</w:t>
      </w:r>
    </w:p>
    <w:p w:rsidR="00190BB1" w:rsidRDefault="00190BB1" w:rsidP="00190BB1">
      <w:pPr>
        <w:pStyle w:val="ListParagraph"/>
        <w:numPr>
          <w:ilvl w:val="0"/>
          <w:numId w:val="8"/>
        </w:numPr>
        <w:spacing w:after="0" w:line="240" w:lineRule="auto"/>
      </w:pPr>
      <w:r>
        <w:t xml:space="preserve">The system must be able to display all inventory levels. </w:t>
      </w:r>
    </w:p>
    <w:p w:rsidR="00190BB1" w:rsidRDefault="00190BB1" w:rsidP="00190BB1">
      <w:pPr>
        <w:pStyle w:val="ListParagraph"/>
        <w:numPr>
          <w:ilvl w:val="0"/>
          <w:numId w:val="8"/>
        </w:numPr>
        <w:spacing w:after="0" w:line="240" w:lineRule="auto"/>
      </w:pPr>
      <w:r>
        <w:t xml:space="preserve">The system must display original prices and current prices, % difference in price from current to original, daily high price for products, daily low price for products. </w:t>
      </w:r>
    </w:p>
    <w:p w:rsidR="00190BB1" w:rsidRDefault="00190BB1" w:rsidP="00190BB1">
      <w:pPr>
        <w:pStyle w:val="ListParagraph"/>
        <w:numPr>
          <w:ilvl w:val="0"/>
          <w:numId w:val="8"/>
        </w:numPr>
        <w:spacing w:after="0" w:line="240" w:lineRule="auto"/>
      </w:pPr>
      <w:r>
        <w:t xml:space="preserve">The system must display prices for most recently sold products. </w:t>
      </w:r>
    </w:p>
    <w:p w:rsidR="00190BB1" w:rsidRDefault="00190BB1" w:rsidP="00190BB1">
      <w:pPr>
        <w:pStyle w:val="ListParagraph"/>
        <w:numPr>
          <w:ilvl w:val="0"/>
          <w:numId w:val="8"/>
        </w:numPr>
        <w:spacing w:after="0" w:line="240" w:lineRule="auto"/>
      </w:pPr>
      <w:r>
        <w:t>The system must display top selling products of the day.</w:t>
      </w:r>
    </w:p>
    <w:p w:rsidR="00190BB1" w:rsidRDefault="00190BB1" w:rsidP="00190BB1">
      <w:pPr>
        <w:pStyle w:val="ListParagraph"/>
        <w:numPr>
          <w:ilvl w:val="0"/>
          <w:numId w:val="8"/>
        </w:numPr>
        <w:spacing w:after="0" w:line="240" w:lineRule="auto"/>
      </w:pPr>
      <w:r>
        <w:t xml:space="preserve">The system must create a nightly backup, after normal business hours. </w:t>
      </w:r>
    </w:p>
    <w:p w:rsidR="00190BB1" w:rsidRDefault="00190BB1" w:rsidP="00190BB1">
      <w:pPr>
        <w:pStyle w:val="ListParagraph"/>
        <w:numPr>
          <w:ilvl w:val="0"/>
          <w:numId w:val="8"/>
        </w:numPr>
        <w:spacing w:after="0" w:line="240" w:lineRule="auto"/>
      </w:pPr>
      <w:r>
        <w:t xml:space="preserve">The system must be able to update product prices based on sales.  </w:t>
      </w:r>
    </w:p>
    <w:p w:rsidR="00190BB1" w:rsidRDefault="00190BB1" w:rsidP="00190BB1">
      <w:pPr>
        <w:pStyle w:val="ListParagraph"/>
        <w:numPr>
          <w:ilvl w:val="0"/>
          <w:numId w:val="8"/>
        </w:numPr>
        <w:spacing w:after="0" w:line="240" w:lineRule="auto"/>
      </w:pPr>
      <w:r>
        <w:t xml:space="preserve">The system must update real-time inventory levels according to sales. </w:t>
      </w:r>
    </w:p>
    <w:p w:rsidR="00190BB1" w:rsidRDefault="00190BB1" w:rsidP="00190BB1">
      <w:pPr>
        <w:pStyle w:val="ListParagraph"/>
        <w:numPr>
          <w:ilvl w:val="0"/>
          <w:numId w:val="8"/>
        </w:numPr>
        <w:spacing w:after="0" w:line="240" w:lineRule="auto"/>
      </w:pPr>
      <w:r>
        <w:t>The system must be able to update the vendor information.</w:t>
      </w:r>
    </w:p>
    <w:p w:rsidR="00190BB1" w:rsidRDefault="00190BB1" w:rsidP="00190BB1">
      <w:pPr>
        <w:pStyle w:val="ListParagraph"/>
        <w:numPr>
          <w:ilvl w:val="0"/>
          <w:numId w:val="8"/>
        </w:numPr>
        <w:spacing w:after="0" w:line="240" w:lineRule="auto"/>
      </w:pPr>
      <w:r>
        <w:t>The system must not be able to sell a quantity which exceeds the inventory available, and the system must not be able to sell inventory to a customer below the age of 21.</w:t>
      </w:r>
    </w:p>
    <w:p w:rsidR="00190BB1" w:rsidRDefault="00190BB1" w:rsidP="00190BB1">
      <w:pPr>
        <w:pStyle w:val="ListParagraph"/>
        <w:numPr>
          <w:ilvl w:val="0"/>
          <w:numId w:val="8"/>
        </w:numPr>
        <w:spacing w:after="0" w:line="240" w:lineRule="auto"/>
      </w:pPr>
      <w:r>
        <w:t>The system must be able to display the unpaid items for a customer.</w:t>
      </w:r>
    </w:p>
    <w:p w:rsidR="00190BB1" w:rsidRDefault="00190BB1" w:rsidP="00190BB1">
      <w:pPr>
        <w:pStyle w:val="ListParagraph"/>
        <w:numPr>
          <w:ilvl w:val="0"/>
          <w:numId w:val="8"/>
        </w:numPr>
        <w:spacing w:after="0" w:line="240" w:lineRule="auto"/>
      </w:pPr>
      <w:r>
        <w:t>The system must be able to predict when to order inventory based on sales and current inventory levels.</w:t>
      </w:r>
    </w:p>
    <w:p w:rsidR="00190BB1" w:rsidRDefault="00190BB1" w:rsidP="00190BB1">
      <w:pPr>
        <w:pStyle w:val="ListParagraph"/>
        <w:numPr>
          <w:ilvl w:val="0"/>
          <w:numId w:val="8"/>
        </w:numPr>
        <w:spacing w:after="0" w:line="240" w:lineRule="auto"/>
      </w:pPr>
      <w:r>
        <w:t>The system must be able to generate profit report.</w:t>
      </w:r>
    </w:p>
    <w:p w:rsidR="00190BB1" w:rsidRDefault="00190BB1" w:rsidP="00190BB1">
      <w:pPr>
        <w:pStyle w:val="ListParagraph"/>
        <w:numPr>
          <w:ilvl w:val="0"/>
          <w:numId w:val="8"/>
        </w:numPr>
        <w:spacing w:after="0" w:line="240" w:lineRule="auto"/>
      </w:pPr>
      <w:r>
        <w:t>The system must be able to display total number of inventory sold by type per day.</w:t>
      </w:r>
    </w:p>
    <w:p w:rsidR="00190BB1" w:rsidRDefault="00190BB1" w:rsidP="00190BB1">
      <w:pPr>
        <w:pStyle w:val="ListParagraph"/>
        <w:numPr>
          <w:ilvl w:val="0"/>
          <w:numId w:val="8"/>
        </w:numPr>
        <w:spacing w:after="0" w:line="240" w:lineRule="auto"/>
      </w:pPr>
      <w:r>
        <w:t>The system must be able to display total revenue for a day.</w:t>
      </w:r>
    </w:p>
    <w:p w:rsidR="00190BB1" w:rsidRDefault="00190BB1" w:rsidP="00190BB1">
      <w:pPr>
        <w:pStyle w:val="ListParagraph"/>
        <w:numPr>
          <w:ilvl w:val="0"/>
          <w:numId w:val="8"/>
        </w:numPr>
        <w:spacing w:after="0" w:line="240" w:lineRule="auto"/>
      </w:pPr>
      <w:r>
        <w:t>The system must display monthly sales reports.</w:t>
      </w:r>
    </w:p>
    <w:p w:rsidR="00190BB1" w:rsidRDefault="00190BB1" w:rsidP="00190BB1">
      <w:pPr>
        <w:pStyle w:val="ListParagraph"/>
        <w:numPr>
          <w:ilvl w:val="0"/>
          <w:numId w:val="8"/>
        </w:numPr>
        <w:spacing w:after="0" w:line="240" w:lineRule="auto"/>
      </w:pPr>
      <w:r>
        <w:t>The system must display monthly purchase reports.</w:t>
      </w:r>
    </w:p>
    <w:p w:rsidR="00190BB1" w:rsidRDefault="00190BB1" w:rsidP="00190BB1">
      <w:pPr>
        <w:pStyle w:val="ListParagraph"/>
        <w:numPr>
          <w:ilvl w:val="0"/>
          <w:numId w:val="8"/>
        </w:numPr>
        <w:spacing w:after="0" w:line="240" w:lineRule="auto"/>
      </w:pPr>
      <w:r>
        <w:t>The system shall keep historical data</w:t>
      </w:r>
    </w:p>
    <w:p w:rsidR="00190BB1" w:rsidRDefault="00190BB1" w:rsidP="00190BB1">
      <w:pPr>
        <w:pStyle w:val="ListParagraph"/>
        <w:numPr>
          <w:ilvl w:val="0"/>
          <w:numId w:val="8"/>
        </w:numPr>
        <w:spacing w:after="0" w:line="240" w:lineRule="auto"/>
      </w:pPr>
      <w:r>
        <w:t>The system must update the inventory levels in the product table.</w:t>
      </w:r>
    </w:p>
    <w:p w:rsidR="00190BB1" w:rsidRDefault="00190BB1" w:rsidP="00190BB1">
      <w:pPr>
        <w:pStyle w:val="ListParagraph"/>
        <w:numPr>
          <w:ilvl w:val="0"/>
          <w:numId w:val="8"/>
        </w:numPr>
        <w:spacing w:after="0" w:line="240" w:lineRule="auto"/>
      </w:pPr>
      <w:r>
        <w:t>The system must reset prices to their base levels, at appropriate intervals.</w:t>
      </w:r>
    </w:p>
    <w:p w:rsidR="00190BB1" w:rsidRDefault="00190BB1" w:rsidP="00190BB1">
      <w:pPr>
        <w:pStyle w:val="ListParagraph"/>
        <w:numPr>
          <w:ilvl w:val="0"/>
          <w:numId w:val="8"/>
        </w:numPr>
        <w:spacing w:after="0" w:line="240" w:lineRule="auto"/>
      </w:pPr>
      <w:r>
        <w:t>The system must be able to add new product types without duplicates.</w:t>
      </w:r>
    </w:p>
    <w:p w:rsidR="00190BB1" w:rsidRDefault="00190BB1" w:rsidP="00190BB1">
      <w:pPr>
        <w:pStyle w:val="ListParagraph"/>
        <w:numPr>
          <w:ilvl w:val="0"/>
          <w:numId w:val="8"/>
        </w:numPr>
        <w:spacing w:after="0" w:line="240" w:lineRule="auto"/>
      </w:pPr>
      <w:r>
        <w:t>The system must be able to insert new customers without duplicates.</w:t>
      </w:r>
    </w:p>
    <w:p w:rsidR="00D6441E" w:rsidRDefault="00D6441E" w:rsidP="0037086D">
      <w:pPr>
        <w:spacing w:after="0" w:line="240" w:lineRule="auto"/>
      </w:pP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6" w:name="_Toc405034173"/>
      <w:bookmarkStart w:id="17" w:name="_Toc405034406"/>
      <w:r>
        <w:lastRenderedPageBreak/>
        <w:t>Entity-Relationship Diagram</w:t>
      </w:r>
      <w:bookmarkEnd w:id="16"/>
      <w:bookmarkEnd w:id="17"/>
    </w:p>
    <w:p w:rsidR="007D36AA" w:rsidRDefault="007D36AA" w:rsidP="0037086D">
      <w:pPr>
        <w:spacing w:after="0" w:line="240" w:lineRule="auto"/>
      </w:pPr>
    </w:p>
    <w:p w:rsidR="00472EBF" w:rsidRDefault="00932B40"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1pt;height:441.2pt" o:ole="">
            <v:imagedata r:id="rId11" o:title=""/>
          </v:shape>
          <o:OLEObject Type="Embed" ProgID="Visio.Drawing.11" ShapeID="_x0000_i1025" DrawAspect="Content" ObjectID="_1478869704"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A30CF"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A30CF"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F82393" w:rsidP="0037086D">
      <w:pPr>
        <w:pStyle w:val="Heading1"/>
        <w:spacing w:line="240" w:lineRule="auto"/>
      </w:pPr>
      <w:r>
        <w:lastRenderedPageBreak/>
        <w:t xml:space="preserve">System </w:t>
      </w:r>
      <w:r w:rsidR="00D6441E">
        <w:t>Architecture</w:t>
      </w:r>
      <w:bookmarkEnd w:id="85"/>
      <w:bookmarkEnd w:id="86"/>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 xml:space="preserve">NIC: 100 Mbit or 1 </w:t>
      </w:r>
      <w:proofErr w:type="spellStart"/>
      <w:r w:rsidRPr="00D66F49">
        <w:t>Gbit</w:t>
      </w:r>
      <w:proofErr w:type="spellEnd"/>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 xml:space="preserve">3 x Dell </w:t>
      </w:r>
      <w:proofErr w:type="spellStart"/>
      <w:r>
        <w:t>Poweredge</w:t>
      </w:r>
      <w:proofErr w:type="spellEnd"/>
      <w:r>
        <w:t xml:space="preserv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proofErr w:type="spellStart"/>
      <w:r>
        <w:t>Powervault</w:t>
      </w:r>
      <w:proofErr w:type="spellEnd"/>
      <w:r>
        <w:t xml:space="preserve">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w:t>
      </w:r>
      <w:proofErr w:type="spellStart"/>
      <w:r w:rsidRPr="00D66F49">
        <w:t>every</w:t>
      </w:r>
      <w:proofErr w:type="spellEnd"/>
      <w:r w:rsidRPr="00D66F49">
        <w:t xml:space="preserve">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30CF" w:rsidRDefault="00BA30CF" w:rsidP="00424BE6">
      <w:pPr>
        <w:spacing w:after="0" w:line="240" w:lineRule="auto"/>
      </w:pPr>
      <w:r>
        <w:separator/>
      </w:r>
    </w:p>
  </w:endnote>
  <w:endnote w:type="continuationSeparator" w:id="0">
    <w:p w:rsidR="00BA30CF" w:rsidRDefault="00BA30CF"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29549B">
          <w:rPr>
            <w:noProof/>
          </w:rPr>
          <w:t>8</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30CF" w:rsidRDefault="00BA30CF" w:rsidP="00424BE6">
      <w:pPr>
        <w:spacing w:after="0" w:line="240" w:lineRule="auto"/>
      </w:pPr>
      <w:r>
        <w:separator/>
      </w:r>
    </w:p>
  </w:footnote>
  <w:footnote w:type="continuationSeparator" w:id="0">
    <w:p w:rsidR="00BA30CF" w:rsidRDefault="00BA30CF"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num>
  <w:num w:numId="7">
    <w:abstractNumId w:val="8"/>
  </w:num>
  <w:num w:numId="8">
    <w:abstractNumId w:val="3"/>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74FD5"/>
    <w:rsid w:val="0029549B"/>
    <w:rsid w:val="00295B7F"/>
    <w:rsid w:val="002A18E0"/>
    <w:rsid w:val="00330D85"/>
    <w:rsid w:val="0037086D"/>
    <w:rsid w:val="00424BE6"/>
    <w:rsid w:val="00472EBF"/>
    <w:rsid w:val="004B20D2"/>
    <w:rsid w:val="005F1EE7"/>
    <w:rsid w:val="0079515E"/>
    <w:rsid w:val="007C3A11"/>
    <w:rsid w:val="007D36AA"/>
    <w:rsid w:val="007D5DE5"/>
    <w:rsid w:val="00932B40"/>
    <w:rsid w:val="00A6341C"/>
    <w:rsid w:val="00B169CB"/>
    <w:rsid w:val="00BA30CF"/>
    <w:rsid w:val="00BD21CC"/>
    <w:rsid w:val="00D6441E"/>
    <w:rsid w:val="00F66352"/>
    <w:rsid w:val="00F82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B4E69D1-1DFA-4DF1-A2A1-F2CCC63DA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8</Pages>
  <Words>4395</Words>
  <Characters>25058</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2</cp:revision>
  <dcterms:created xsi:type="dcterms:W3CDTF">2014-11-29T17:34:00Z</dcterms:created>
  <dcterms:modified xsi:type="dcterms:W3CDTF">2014-11-30T21:22:00Z</dcterms:modified>
</cp:coreProperties>
</file>